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16C5" w:rsidRDefault="00F216C5">
      <w:r>
        <w:t>Nama : Achmad Ali Liesmana</w:t>
      </w:r>
    </w:p>
    <w:p w:rsidR="00F216C5" w:rsidRDefault="00F216C5">
      <w:r>
        <w:t>NRP : 2103137036</w:t>
      </w:r>
    </w:p>
    <w:p w:rsidR="00F216C5" w:rsidRDefault="00F216C5"/>
    <w:p w:rsidR="0099613C" w:rsidRDefault="00F216C5">
      <w:r>
        <w:object w:dxaOrig="8870" w:dyaOrig="5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7pt;height:267.9pt" o:ole="">
            <v:imagedata r:id="rId4" o:title=""/>
          </v:shape>
          <o:OLEObject Type="Embed" ProgID="Visio.Drawing.11" ShapeID="_x0000_i1025" DrawAspect="Content" ObjectID="_1479336321" r:id="rId5"/>
        </w:object>
      </w:r>
    </w:p>
    <w:sectPr w:rsidR="0099613C" w:rsidSect="0072012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DisplayPageBoundaries/>
  <w:defaultTabStop w:val="720"/>
  <w:characterSpacingControl w:val="doNotCompress"/>
  <w:compat/>
  <w:rsids>
    <w:rsidRoot w:val="00F216C5"/>
    <w:rsid w:val="00166EA0"/>
    <w:rsid w:val="004A3622"/>
    <w:rsid w:val="00720126"/>
    <w:rsid w:val="00F216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012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1</Words>
  <Characters>64</Characters>
  <Application>Microsoft Office Word</Application>
  <DocSecurity>0</DocSecurity>
  <Lines>1</Lines>
  <Paragraphs>1</Paragraphs>
  <ScaleCrop>false</ScaleCrop>
  <Company>Microsoft</Company>
  <LinksUpToDate>false</LinksUpToDate>
  <CharactersWithSpaces>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Microsoft</cp:lastModifiedBy>
  <cp:revision>1</cp:revision>
  <dcterms:created xsi:type="dcterms:W3CDTF">2014-12-05T18:58:00Z</dcterms:created>
  <dcterms:modified xsi:type="dcterms:W3CDTF">2014-12-05T18:59:00Z</dcterms:modified>
</cp:coreProperties>
</file>